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A951134" w14:textId="172EEB2C" w:rsidR="00E65C4F" w:rsidRDefault="00F01EEF">
      <w:pPr>
        <w:pStyle w:val="Heading4"/>
        <w:spacing w:before="0" w:after="0"/>
      </w:pPr>
      <w:r>
        <w:t>IT-</w:t>
      </w:r>
      <w:r w:rsidR="00E65C4F">
        <w:t>16</w:t>
      </w:r>
      <w:r w:rsidR="007C2BB6">
        <w:t>1</w:t>
      </w:r>
      <w:r>
        <w:t xml:space="preserve"> </w:t>
      </w:r>
      <w:r w:rsidR="00E65C4F">
        <w:t xml:space="preserve">Java </w:t>
      </w:r>
      <w:r w:rsidR="007C2BB6">
        <w:t>1</w:t>
      </w:r>
      <w:r>
        <w:t xml:space="preserve"> </w:t>
      </w:r>
    </w:p>
    <w:p w14:paraId="63C1C105" w14:textId="5051A75C" w:rsidR="00F01EEF" w:rsidRDefault="0034233B">
      <w:pPr>
        <w:pStyle w:val="Heading4"/>
        <w:spacing w:before="0" w:after="0"/>
      </w:pPr>
      <w:r>
        <w:t xml:space="preserve">Test </w:t>
      </w:r>
      <w:r w:rsidR="00FD3644">
        <w:t>3</w:t>
      </w:r>
      <w:r w:rsidR="00AC33BB">
        <w:t xml:space="preserve"> Practical</w:t>
      </w:r>
    </w:p>
    <w:p w14:paraId="1B16C173" w14:textId="4212A5B7" w:rsidR="00F01EEF" w:rsidRDefault="00F01EEF">
      <w:pPr>
        <w:rPr>
          <w:b/>
          <w:sz w:val="24"/>
        </w:rPr>
      </w:pPr>
      <w:r>
        <w:rPr>
          <w:b/>
          <w:sz w:val="24"/>
        </w:rPr>
        <w:t>Due Date:</w:t>
      </w:r>
      <w:r>
        <w:rPr>
          <w:b/>
          <w:sz w:val="24"/>
        </w:rPr>
        <w:tab/>
      </w:r>
      <w:r w:rsidR="00F0601D">
        <w:rPr>
          <w:b/>
          <w:sz w:val="24"/>
        </w:rPr>
        <w:t>See BlackBoard</w:t>
      </w:r>
    </w:p>
    <w:p w14:paraId="53080A14" w14:textId="77777777" w:rsidR="00F01EEF" w:rsidRDefault="00F01EEF">
      <w:pPr>
        <w:tabs>
          <w:tab w:val="left" w:pos="10080"/>
        </w:tabs>
        <w:rPr>
          <w:u w:val="single"/>
        </w:rPr>
      </w:pPr>
      <w:r>
        <w:rPr>
          <w:u w:val="single"/>
        </w:rPr>
        <w:tab/>
      </w:r>
    </w:p>
    <w:p w14:paraId="76778F08" w14:textId="77777777" w:rsidR="00F01EEF" w:rsidRDefault="00F01EEF"/>
    <w:p w14:paraId="63B72A14" w14:textId="77777777" w:rsidR="00F01EEF" w:rsidRDefault="00F01EEF"/>
    <w:p w14:paraId="04D62AFE" w14:textId="054427B8" w:rsidR="00E65C4F" w:rsidRDefault="007C2BB6" w:rsidP="00E65C4F">
      <w:pPr>
        <w:pStyle w:val="Heading1"/>
        <w:rPr>
          <w:rFonts w:cs="Arial"/>
          <w:color w:val="000000"/>
          <w:szCs w:val="36"/>
          <w:shd w:val="clear" w:color="auto" w:fill="FFFFFF"/>
        </w:rPr>
      </w:pPr>
      <w:r>
        <w:t xml:space="preserve">Demonstrate that you </w:t>
      </w:r>
      <w:r w:rsidR="00E569C0">
        <w:t>understand how to</w:t>
      </w:r>
      <w:r>
        <w:t xml:space="preserve"> </w:t>
      </w:r>
      <w:r w:rsidR="00FD3644">
        <w:t xml:space="preserve">use object-oriented programming concepts, </w:t>
      </w:r>
      <w:r w:rsidR="00C6377E">
        <w:t xml:space="preserve">display data from a table in a database, </w:t>
      </w:r>
      <w:r>
        <w:t xml:space="preserve">obtain input from the user, </w:t>
      </w:r>
      <w:r w:rsidR="00C6377E">
        <w:t xml:space="preserve">validate user input, </w:t>
      </w:r>
      <w:r w:rsidR="00B2370E">
        <w:t xml:space="preserve">calculate totals, </w:t>
      </w:r>
      <w:r>
        <w:t>and display output.</w:t>
      </w:r>
    </w:p>
    <w:p w14:paraId="15BA5FCD" w14:textId="1418DDE6" w:rsidR="00C32FC1" w:rsidRDefault="00C32FC1" w:rsidP="00A34708">
      <w:pPr>
        <w:rPr>
          <w:rFonts w:cs="Arial"/>
          <w:color w:val="333333"/>
        </w:rPr>
      </w:pPr>
      <w:bookmarkStart w:id="0" w:name="_Hlk532853732"/>
    </w:p>
    <w:p w14:paraId="1905815F" w14:textId="2B5BC16A" w:rsidR="002861E7" w:rsidRDefault="00B2370E" w:rsidP="00A34708">
      <w:pPr>
        <w:rPr>
          <w:rFonts w:cs="Arial"/>
          <w:color w:val="333333"/>
        </w:rPr>
      </w:pPr>
      <w:r>
        <w:rPr>
          <w:rFonts w:cs="Arial"/>
          <w:color w:val="333333"/>
        </w:rPr>
        <w:t xml:space="preserve">This project is worth 300 points. </w:t>
      </w:r>
      <w:r w:rsidR="002861E7">
        <w:rPr>
          <w:rFonts w:cs="Arial"/>
          <w:color w:val="333333"/>
        </w:rPr>
        <w:t>You will be graded as follows:</w:t>
      </w:r>
    </w:p>
    <w:p w14:paraId="683989D1" w14:textId="5F4B2B7E" w:rsidR="002861E7" w:rsidRDefault="002861E7" w:rsidP="00B2370E">
      <w:pPr>
        <w:ind w:left="720"/>
        <w:rPr>
          <w:rFonts w:cs="Arial"/>
          <w:color w:val="333333"/>
        </w:rPr>
      </w:pPr>
      <w:r>
        <w:rPr>
          <w:rFonts w:cs="Arial"/>
          <w:color w:val="333333"/>
        </w:rPr>
        <w:t>Database creation and connectivity - 50 points</w:t>
      </w:r>
    </w:p>
    <w:p w14:paraId="61D0730A" w14:textId="7A272331" w:rsidR="00B2370E" w:rsidRDefault="00B2370E" w:rsidP="00B2370E">
      <w:pPr>
        <w:ind w:left="720"/>
        <w:rPr>
          <w:rFonts w:cs="Arial"/>
          <w:color w:val="333333"/>
        </w:rPr>
      </w:pPr>
      <w:r>
        <w:rPr>
          <w:rFonts w:cs="Arial"/>
          <w:color w:val="333333"/>
        </w:rPr>
        <w:t>OOP programming with classes and subclasses – 50 points</w:t>
      </w:r>
    </w:p>
    <w:p w14:paraId="54AE2C8E" w14:textId="299FAFDA" w:rsidR="002861E7" w:rsidRDefault="002861E7" w:rsidP="00B2370E">
      <w:pPr>
        <w:ind w:left="720"/>
        <w:rPr>
          <w:rFonts w:cs="Arial"/>
          <w:color w:val="333333"/>
        </w:rPr>
      </w:pPr>
      <w:r>
        <w:rPr>
          <w:rFonts w:cs="Arial"/>
          <w:color w:val="333333"/>
        </w:rPr>
        <w:t>User input validation – 50 points</w:t>
      </w:r>
    </w:p>
    <w:p w14:paraId="2518EDA3" w14:textId="77777777" w:rsidR="00B2370E" w:rsidRDefault="00B2370E" w:rsidP="00B2370E">
      <w:pPr>
        <w:ind w:left="720"/>
        <w:rPr>
          <w:rFonts w:cs="Arial"/>
          <w:color w:val="333333"/>
        </w:rPr>
      </w:pPr>
      <w:r>
        <w:rPr>
          <w:rFonts w:cs="Arial"/>
          <w:color w:val="333333"/>
        </w:rPr>
        <w:t>Program logic for calculating the rental output – 50 points</w:t>
      </w:r>
    </w:p>
    <w:p w14:paraId="6E2A19E8" w14:textId="5FB9D50A" w:rsidR="00B2370E" w:rsidRDefault="00B2370E" w:rsidP="00B2370E">
      <w:pPr>
        <w:ind w:left="720"/>
        <w:rPr>
          <w:rFonts w:cs="Arial"/>
          <w:color w:val="333333"/>
        </w:rPr>
      </w:pPr>
      <w:r>
        <w:rPr>
          <w:rFonts w:cs="Arial"/>
          <w:color w:val="333333"/>
        </w:rPr>
        <w:t>Proper JavaDoc comments above all class and method signatures – 20 points</w:t>
      </w:r>
    </w:p>
    <w:p w14:paraId="772EBBAB" w14:textId="4333050A" w:rsidR="00B2370E" w:rsidRDefault="00B2370E" w:rsidP="00B2370E">
      <w:pPr>
        <w:ind w:left="720"/>
        <w:rPr>
          <w:rFonts w:cs="Arial"/>
          <w:color w:val="333333"/>
        </w:rPr>
      </w:pPr>
      <w:r>
        <w:rPr>
          <w:rFonts w:cs="Arial"/>
          <w:color w:val="333333"/>
        </w:rPr>
        <w:t>JavaDoc creation in your project folder – 30 points</w:t>
      </w:r>
    </w:p>
    <w:p w14:paraId="17553351" w14:textId="294010FD" w:rsidR="00B2370E" w:rsidRDefault="00B2370E" w:rsidP="00B2370E">
      <w:pPr>
        <w:ind w:left="720"/>
        <w:rPr>
          <w:rFonts w:cs="Arial"/>
          <w:color w:val="333333"/>
        </w:rPr>
      </w:pPr>
      <w:r>
        <w:rPr>
          <w:rFonts w:cs="Arial"/>
          <w:color w:val="333333"/>
        </w:rPr>
        <w:t>Screen captures of your test results (be sure to test all 3 vehicles) – 50 points</w:t>
      </w:r>
    </w:p>
    <w:p w14:paraId="0A0BA193" w14:textId="77777777" w:rsidR="002861E7" w:rsidRDefault="002861E7" w:rsidP="00A34708">
      <w:pPr>
        <w:rPr>
          <w:rFonts w:cs="Arial"/>
          <w:color w:val="333333"/>
        </w:rPr>
      </w:pPr>
    </w:p>
    <w:bookmarkEnd w:id="0"/>
    <w:p w14:paraId="5184F7A5" w14:textId="63063A1E" w:rsidR="00E569C0" w:rsidRDefault="009E65E2" w:rsidP="009E65E2">
      <w:r>
        <w:t xml:space="preserve">Create </w:t>
      </w:r>
      <w:r w:rsidR="002861E7">
        <w:t xml:space="preserve">a java </w:t>
      </w:r>
      <w:r>
        <w:t xml:space="preserve">project </w:t>
      </w:r>
      <w:r>
        <w:rPr>
          <w:highlight w:val="yellow"/>
        </w:rPr>
        <w:t>VehicleRentalTest3</w:t>
      </w:r>
      <w:r w:rsidRPr="00A55FAA">
        <w:rPr>
          <w:highlight w:val="yellow"/>
        </w:rPr>
        <w:t>##</w:t>
      </w:r>
      <w:r>
        <w:t xml:space="preserve"> (where ## is your initials)</w:t>
      </w:r>
      <w:r>
        <w:t xml:space="preserve"> </w:t>
      </w:r>
      <w:r w:rsidR="00E569C0">
        <w:t>for a vehicle rental calculator</w:t>
      </w:r>
      <w:r>
        <w:t xml:space="preserve">. </w:t>
      </w:r>
    </w:p>
    <w:p w14:paraId="5F97CA1C" w14:textId="77777777" w:rsidR="00E569C0" w:rsidRDefault="00E569C0" w:rsidP="00E569C0"/>
    <w:p w14:paraId="5D318610" w14:textId="5167890C" w:rsidR="00E569C0" w:rsidRDefault="00E569C0" w:rsidP="00E569C0">
      <w:r>
        <w:t>Create a database with table TVehicles to store the inventory fleet. Be sure to include your sql script in the Database folder of your project. Create vehicle records in your table (</w:t>
      </w:r>
      <w:r w:rsidR="002861E7">
        <w:t>6</w:t>
      </w:r>
      <w:r>
        <w:t xml:space="preserve"> total – </w:t>
      </w:r>
      <w:r w:rsidR="002861E7">
        <w:t>2</w:t>
      </w:r>
      <w:r>
        <w:t xml:space="preserve"> of each vehicle type). Display your inventory at the start of your program. (50 points) </w:t>
      </w:r>
      <w:r w:rsidRPr="00FD3644">
        <w:rPr>
          <w:b/>
          <w:bCs/>
        </w:rPr>
        <w:t>You only need to display the records from the table.</w:t>
      </w:r>
      <w:r>
        <w:t xml:space="preserve"> </w:t>
      </w:r>
    </w:p>
    <w:p w14:paraId="7F5AF9F1" w14:textId="77777777" w:rsidR="00E569C0" w:rsidRDefault="00E569C0" w:rsidP="00E569C0"/>
    <w:p w14:paraId="5529591C" w14:textId="77777777" w:rsidR="00E569C0" w:rsidRDefault="00E569C0" w:rsidP="00E569C0">
      <w:r>
        <w:t>Force the customer to enter name, phone (allow 2 formats), email address, vehicle pickup date, # of rental days, and allow the user to rent up to 3 vehicles at once. After the customer selects the vehicles to rent, output the details for each vehicle, price per vehicle * number of days, and total rental price. (50 points)</w:t>
      </w:r>
    </w:p>
    <w:p w14:paraId="2E4C765E" w14:textId="77777777" w:rsidR="00E569C0" w:rsidRDefault="00E569C0" w:rsidP="00E569C0"/>
    <w:p w14:paraId="4665BCE7" w14:textId="36EEE3CB" w:rsidR="00E569C0" w:rsidRDefault="00E569C0" w:rsidP="00E569C0">
      <w:r>
        <w:t>Be sure to create IsValidPhoneNumber method to validate the phone number and IsValidEmailAddress to validate the email address (must begin with a character, have the @ sign, and have an extension of 2 to 6 characters). (50 points)</w:t>
      </w:r>
    </w:p>
    <w:p w14:paraId="05A5C32F" w14:textId="37F09ED8" w:rsidR="00E569C0" w:rsidRDefault="00E569C0" w:rsidP="00E569C0"/>
    <w:p w14:paraId="250A89DB" w14:textId="66B2D17A" w:rsidR="00E569C0" w:rsidRDefault="00E569C0" w:rsidP="00B2370E">
      <w:r>
        <w:t>Create a vehicle class parent class. Then, create child classes for each vehicle type.</w:t>
      </w:r>
      <w:r w:rsidR="00B2370E">
        <w:t xml:space="preserve"> Your program must have all the attributes and methods shown in the diagram in this document.  (50 points)</w:t>
      </w:r>
    </w:p>
    <w:p w14:paraId="176B3A9D" w14:textId="77777777" w:rsidR="00E569C0" w:rsidRDefault="00E569C0" w:rsidP="009E65E2"/>
    <w:p w14:paraId="2E32FB5B" w14:textId="5C17C847" w:rsidR="00E569C0" w:rsidRDefault="009E65E2" w:rsidP="009E65E2">
      <w:r>
        <w:t xml:space="preserve">You must </w:t>
      </w:r>
      <w:r w:rsidR="00E569C0">
        <w:t xml:space="preserve">include JavaDoc comments above all your method and class signatures. (20 points) </w:t>
      </w:r>
    </w:p>
    <w:p w14:paraId="4B4AD398" w14:textId="1B8DE911" w:rsidR="009E65E2" w:rsidRDefault="00E569C0" w:rsidP="009E65E2">
      <w:r>
        <w:t>C</w:t>
      </w:r>
      <w:r w:rsidR="009E65E2">
        <w:t>reate a JavaDoc for this project. (</w:t>
      </w:r>
      <w:r>
        <w:t>5</w:t>
      </w:r>
      <w:r w:rsidR="009E65E2">
        <w:t xml:space="preserve">0 points)  </w:t>
      </w:r>
    </w:p>
    <w:p w14:paraId="3DCDD350" w14:textId="4B567788" w:rsidR="009E65E2" w:rsidRDefault="009E65E2" w:rsidP="009E65E2">
      <w:r>
        <w:t>Be sure to include a print screen of your test results. (</w:t>
      </w:r>
      <w:r>
        <w:t>5</w:t>
      </w:r>
      <w:r>
        <w:t>0 points)</w:t>
      </w:r>
    </w:p>
    <w:p w14:paraId="4F348455" w14:textId="2F2C6BD4" w:rsidR="00E569C0" w:rsidRDefault="00E569C0" w:rsidP="009E65E2"/>
    <w:p w14:paraId="5631710A" w14:textId="6B4E3909" w:rsidR="00E569C0" w:rsidRDefault="00E569C0" w:rsidP="009E65E2">
      <w:r>
        <w:t>Be sure to submit your zip your entire project folder along with your test print screens.</w:t>
      </w:r>
    </w:p>
    <w:p w14:paraId="32EF0448" w14:textId="7333F74C" w:rsidR="00B2370E" w:rsidRDefault="00B2370E" w:rsidP="009E65E2"/>
    <w:p w14:paraId="2BA303D7" w14:textId="6BFD1CDF" w:rsidR="00B2370E" w:rsidRDefault="00B2370E" w:rsidP="009E65E2">
      <w:r>
        <w:t>Here are the requirements for this project:</w:t>
      </w:r>
    </w:p>
    <w:p w14:paraId="1C306F38" w14:textId="77777777" w:rsidR="009E65E2" w:rsidRDefault="009E65E2" w:rsidP="009E65E2"/>
    <w:p w14:paraId="092771F1" w14:textId="77777777" w:rsidR="009E65E2" w:rsidRDefault="009E65E2" w:rsidP="009E65E2">
      <w:pPr>
        <w:rPr>
          <w:b/>
          <w:u w:val="single"/>
        </w:rPr>
      </w:pPr>
      <w:r>
        <w:rPr>
          <w:b/>
          <w:u w:val="single"/>
        </w:rPr>
        <w:t>INPUTS</w:t>
      </w:r>
    </w:p>
    <w:p w14:paraId="494ADFAD" w14:textId="77777777" w:rsidR="009E65E2" w:rsidRPr="00775FBE" w:rsidRDefault="009E65E2" w:rsidP="009E65E2">
      <w:r>
        <w:t>The application must be able to collect the following “required” information for each vehicle rental calculator:</w:t>
      </w:r>
    </w:p>
    <w:p w14:paraId="5873C15E" w14:textId="177915C7" w:rsidR="009E65E2" w:rsidRDefault="002252F9" w:rsidP="009E65E2">
      <w:pPr>
        <w:numPr>
          <w:ilvl w:val="0"/>
          <w:numId w:val="45"/>
        </w:numPr>
      </w:pPr>
      <w:r>
        <w:t xml:space="preserve">Customer </w:t>
      </w:r>
      <w:bookmarkStart w:id="1" w:name="_GoBack"/>
      <w:bookmarkEnd w:id="1"/>
      <w:r w:rsidR="009E65E2">
        <w:t>Name</w:t>
      </w:r>
    </w:p>
    <w:p w14:paraId="6BCE24F6" w14:textId="77777777" w:rsidR="009E65E2" w:rsidRDefault="009E65E2" w:rsidP="009E65E2">
      <w:pPr>
        <w:numPr>
          <w:ilvl w:val="0"/>
          <w:numId w:val="45"/>
        </w:numPr>
      </w:pPr>
      <w:r>
        <w:t>Phone Number (validate using regular expressions – create method IsValidPhoneNumber)</w:t>
      </w:r>
    </w:p>
    <w:p w14:paraId="5E6CEE32" w14:textId="77777777" w:rsidR="009E65E2" w:rsidRDefault="009E65E2" w:rsidP="009E65E2">
      <w:pPr>
        <w:numPr>
          <w:ilvl w:val="0"/>
          <w:numId w:val="45"/>
        </w:numPr>
      </w:pPr>
      <w:r>
        <w:t>Email Address (validate using regular expressions – create method IsValidEmailAddress)</w:t>
      </w:r>
    </w:p>
    <w:p w14:paraId="13FAE5AF" w14:textId="77777777" w:rsidR="009E65E2" w:rsidRPr="00E7162F" w:rsidRDefault="009E65E2" w:rsidP="009E65E2">
      <w:pPr>
        <w:numPr>
          <w:ilvl w:val="0"/>
          <w:numId w:val="45"/>
        </w:numPr>
      </w:pPr>
      <w:r>
        <w:t>Number of Rental Days</w:t>
      </w:r>
    </w:p>
    <w:p w14:paraId="1B4A252C" w14:textId="77777777" w:rsidR="009E65E2" w:rsidRDefault="009E65E2" w:rsidP="009E65E2">
      <w:pPr>
        <w:numPr>
          <w:ilvl w:val="0"/>
          <w:numId w:val="45"/>
        </w:numPr>
      </w:pPr>
      <w:r>
        <w:t>Number of Vehicles to Rent</w:t>
      </w:r>
    </w:p>
    <w:p w14:paraId="0680BE1D" w14:textId="77777777" w:rsidR="009E65E2" w:rsidRDefault="009E65E2" w:rsidP="009E65E2">
      <w:pPr>
        <w:numPr>
          <w:ilvl w:val="0"/>
          <w:numId w:val="45"/>
        </w:numPr>
      </w:pPr>
      <w:r>
        <w:t>Select the type of Vehicle to Rent</w:t>
      </w:r>
    </w:p>
    <w:p w14:paraId="140A09B2" w14:textId="0CACD0A5" w:rsidR="009E65E2" w:rsidRDefault="009E65E2" w:rsidP="009E65E2">
      <w:pPr>
        <w:ind w:left="720"/>
      </w:pPr>
    </w:p>
    <w:p w14:paraId="5CCD0BF4" w14:textId="0F94973D" w:rsidR="00B2370E" w:rsidRDefault="00B2370E" w:rsidP="009E65E2">
      <w:pPr>
        <w:ind w:left="720"/>
      </w:pPr>
    </w:p>
    <w:p w14:paraId="527AC0B9" w14:textId="7D2356B5" w:rsidR="00B2370E" w:rsidRDefault="00B2370E" w:rsidP="009E65E2">
      <w:pPr>
        <w:ind w:left="720"/>
      </w:pPr>
    </w:p>
    <w:p w14:paraId="4FC25989" w14:textId="77777777" w:rsidR="00B2370E" w:rsidRDefault="00B2370E" w:rsidP="009E65E2">
      <w:pPr>
        <w:ind w:left="720"/>
      </w:pPr>
    </w:p>
    <w:p w14:paraId="6022BD1D" w14:textId="77777777" w:rsidR="009E65E2" w:rsidRPr="00A1639E" w:rsidRDefault="009E65E2" w:rsidP="009E65E2">
      <w:pPr>
        <w:rPr>
          <w:b/>
          <w:u w:val="single"/>
        </w:rPr>
      </w:pPr>
      <w:r w:rsidRPr="00775FBE">
        <w:rPr>
          <w:b/>
          <w:u w:val="single"/>
        </w:rPr>
        <w:lastRenderedPageBreak/>
        <w:t>OUTPU</w:t>
      </w:r>
      <w:r>
        <w:rPr>
          <w:b/>
          <w:u w:val="single"/>
        </w:rPr>
        <w:t>TS</w:t>
      </w:r>
      <w:r>
        <w:tab/>
      </w:r>
    </w:p>
    <w:p w14:paraId="2FBDFE5E" w14:textId="77777777" w:rsidR="009E65E2" w:rsidRDefault="009E65E2" w:rsidP="009E65E2">
      <w:pPr>
        <w:numPr>
          <w:ilvl w:val="0"/>
          <w:numId w:val="46"/>
        </w:numPr>
      </w:pPr>
      <w:r>
        <w:t>For each transaction display the following:</w:t>
      </w:r>
    </w:p>
    <w:p w14:paraId="7627537E" w14:textId="77777777" w:rsidR="00E569C0" w:rsidRPr="00E569C0" w:rsidRDefault="009E65E2" w:rsidP="009E65E2">
      <w:pPr>
        <w:numPr>
          <w:ilvl w:val="1"/>
          <w:numId w:val="46"/>
        </w:numPr>
        <w:rPr>
          <w:u w:val="single"/>
        </w:rPr>
      </w:pPr>
      <w:r w:rsidRPr="00F84AD4">
        <w:t>Customer Name</w:t>
      </w:r>
    </w:p>
    <w:p w14:paraId="024DFBF8" w14:textId="77777777" w:rsidR="00E569C0" w:rsidRPr="00E569C0" w:rsidRDefault="00E569C0" w:rsidP="009E65E2">
      <w:pPr>
        <w:numPr>
          <w:ilvl w:val="1"/>
          <w:numId w:val="46"/>
        </w:numPr>
        <w:rPr>
          <w:u w:val="single"/>
        </w:rPr>
      </w:pPr>
      <w:r>
        <w:t>Phone Number</w:t>
      </w:r>
    </w:p>
    <w:p w14:paraId="26D42727" w14:textId="319A2A1A" w:rsidR="009E65E2" w:rsidRPr="00F84AD4" w:rsidRDefault="00E569C0" w:rsidP="009E65E2">
      <w:pPr>
        <w:numPr>
          <w:ilvl w:val="1"/>
          <w:numId w:val="46"/>
        </w:numPr>
        <w:rPr>
          <w:u w:val="single"/>
        </w:rPr>
      </w:pPr>
      <w:r>
        <w:t>Email Address</w:t>
      </w:r>
    </w:p>
    <w:p w14:paraId="33EED631" w14:textId="77777777" w:rsidR="009E65E2" w:rsidRPr="00F84AD4" w:rsidRDefault="009E65E2" w:rsidP="009E65E2">
      <w:pPr>
        <w:numPr>
          <w:ilvl w:val="1"/>
          <w:numId w:val="46"/>
        </w:numPr>
        <w:rPr>
          <w:u w:val="single"/>
        </w:rPr>
      </w:pPr>
      <w:r w:rsidRPr="00F84AD4">
        <w:t>Type of Vehicle to Rent</w:t>
      </w:r>
    </w:p>
    <w:p w14:paraId="6C9BD32A" w14:textId="77777777" w:rsidR="009E65E2" w:rsidRPr="00F84AD4" w:rsidRDefault="009E65E2" w:rsidP="009E65E2">
      <w:pPr>
        <w:numPr>
          <w:ilvl w:val="1"/>
          <w:numId w:val="46"/>
        </w:numPr>
        <w:rPr>
          <w:u w:val="single"/>
        </w:rPr>
      </w:pPr>
      <w:r w:rsidRPr="00F84AD4">
        <w:t>Information about the Vehicle such as how the vehicle drives, number of MPGs, etc.</w:t>
      </w:r>
    </w:p>
    <w:p w14:paraId="3100E965" w14:textId="77777777" w:rsidR="009E65E2" w:rsidRPr="00F84AD4" w:rsidRDefault="009E65E2" w:rsidP="009E65E2">
      <w:pPr>
        <w:numPr>
          <w:ilvl w:val="1"/>
          <w:numId w:val="46"/>
        </w:numPr>
      </w:pPr>
      <w:r w:rsidRPr="00F84AD4">
        <w:t>Total Rental based on Price * Number of Days</w:t>
      </w:r>
    </w:p>
    <w:p w14:paraId="0B069A57" w14:textId="77777777" w:rsidR="009E65E2" w:rsidRPr="00F84AD4" w:rsidRDefault="009E65E2" w:rsidP="009E65E2">
      <w:pPr>
        <w:numPr>
          <w:ilvl w:val="1"/>
          <w:numId w:val="46"/>
        </w:numPr>
      </w:pPr>
      <w:r w:rsidRPr="00F84AD4">
        <w:t>Total Rental Amount</w:t>
      </w:r>
    </w:p>
    <w:p w14:paraId="175BBC7F" w14:textId="77777777" w:rsidR="009E65E2" w:rsidRDefault="009E65E2" w:rsidP="009E65E2"/>
    <w:p w14:paraId="355B1327" w14:textId="77777777" w:rsidR="009E65E2" w:rsidRDefault="009E65E2" w:rsidP="009E65E2">
      <w:pPr>
        <w:rPr>
          <w:b/>
          <w:u w:val="single"/>
        </w:rPr>
      </w:pPr>
      <w:r>
        <w:rPr>
          <w:b/>
          <w:u w:val="single"/>
        </w:rPr>
        <w:t>OOP OVERVIEW</w:t>
      </w:r>
    </w:p>
    <w:p w14:paraId="01FA8FCC" w14:textId="77777777" w:rsidR="009E65E2" w:rsidRDefault="009E65E2" w:rsidP="009E65E2">
      <w:pPr>
        <w:autoSpaceDE w:val="0"/>
        <w:autoSpaceDN w:val="0"/>
        <w:adjustRightInd w:val="0"/>
        <w:spacing w:line="288" w:lineRule="auto"/>
        <w:jc w:val="center"/>
      </w:pPr>
      <w:r>
        <w:object w:dxaOrig="10515" w:dyaOrig="4947" w14:anchorId="01CD3E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4pt;height:189.6pt" o:ole="">
            <v:imagedata r:id="rId7" o:title="" croptop="1493f" cropbottom="8296f"/>
          </v:shape>
          <o:OLEObject Type="Embed" ProgID="Visio.Drawing.11" ShapeID="_x0000_i1025" DrawAspect="Content" ObjectID="_1636989418" r:id="rId8"/>
        </w:object>
      </w:r>
      <w:r>
        <w:object w:dxaOrig="5455" w:dyaOrig="3115" w14:anchorId="39D86600">
          <v:shape id="_x0000_i1026" type="#_x0000_t75" style="width:273pt;height:156pt" o:ole="">
            <v:imagedata r:id="rId9" o:title=""/>
          </v:shape>
          <o:OLEObject Type="Embed" ProgID="Visio.Drawing.11" ShapeID="_x0000_i1026" DrawAspect="Content" ObjectID="_1636989419" r:id="rId10"/>
        </w:object>
      </w:r>
    </w:p>
    <w:p w14:paraId="33733257" w14:textId="77777777" w:rsidR="009E65E2" w:rsidRDefault="009E65E2" w:rsidP="00990315"/>
    <w:sectPr w:rsidR="009E65E2">
      <w:headerReference w:type="default" r:id="rId11"/>
      <w:type w:val="continuous"/>
      <w:pgSz w:w="12240" w:h="15840" w:code="1"/>
      <w:pgMar w:top="720" w:right="1080" w:bottom="720" w:left="108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BDFAF6" w14:textId="77777777" w:rsidR="00671F63" w:rsidRDefault="00671F63">
      <w:r>
        <w:separator/>
      </w:r>
    </w:p>
  </w:endnote>
  <w:endnote w:type="continuationSeparator" w:id="0">
    <w:p w14:paraId="1F1B1E2C" w14:textId="77777777" w:rsidR="00671F63" w:rsidRDefault="00671F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409BE11" w14:textId="77777777" w:rsidR="00671F63" w:rsidRDefault="00671F63">
      <w:r>
        <w:separator/>
      </w:r>
    </w:p>
  </w:footnote>
  <w:footnote w:type="continuationSeparator" w:id="0">
    <w:p w14:paraId="29A9D0A0" w14:textId="77777777" w:rsidR="00671F63" w:rsidRDefault="00671F6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4F3109" w14:textId="429FF8F8" w:rsidR="00485750" w:rsidRDefault="00485750">
    <w:pPr>
      <w:pStyle w:val="Header"/>
      <w:tabs>
        <w:tab w:val="clear" w:pos="4320"/>
        <w:tab w:val="clear" w:pos="8640"/>
        <w:tab w:val="center" w:pos="5040"/>
        <w:tab w:val="right" w:pos="10080"/>
      </w:tabs>
      <w:rPr>
        <w:rStyle w:val="PageNumber"/>
        <w:sz w:val="16"/>
      </w:rPr>
    </w:pPr>
    <w:r>
      <w:rPr>
        <w:sz w:val="16"/>
      </w:rPr>
      <w:fldChar w:fldCharType="begin"/>
    </w:r>
    <w:r>
      <w:rPr>
        <w:sz w:val="16"/>
      </w:rPr>
      <w:instrText xml:space="preserve"> FILENAME  \* MERGEFORMAT </w:instrText>
    </w:r>
    <w:r>
      <w:rPr>
        <w:sz w:val="16"/>
      </w:rPr>
      <w:fldChar w:fldCharType="separate"/>
    </w:r>
    <w:r w:rsidR="00FD3644">
      <w:rPr>
        <w:noProof/>
        <w:sz w:val="16"/>
      </w:rPr>
      <w:t>Java1 Test1 Practical.docx</w:t>
    </w:r>
    <w:r>
      <w:rPr>
        <w:sz w:val="16"/>
      </w:rPr>
      <w:fldChar w:fldCharType="end"/>
    </w:r>
    <w:r>
      <w:rPr>
        <w:sz w:val="16"/>
      </w:rPr>
      <w:tab/>
    </w:r>
    <w:r>
      <w:rPr>
        <w:sz w:val="16"/>
      </w:rPr>
      <w:fldChar w:fldCharType="begin"/>
    </w:r>
    <w:r>
      <w:rPr>
        <w:sz w:val="16"/>
      </w:rPr>
      <w:instrText xml:space="preserve"> TIME \@ "MMMM d, yyyy" </w:instrText>
    </w:r>
    <w:r>
      <w:rPr>
        <w:sz w:val="16"/>
      </w:rPr>
      <w:fldChar w:fldCharType="separate"/>
    </w:r>
    <w:r w:rsidR="00C6377E">
      <w:rPr>
        <w:noProof/>
        <w:sz w:val="16"/>
      </w:rPr>
      <w:t>December 4, 2019</w:t>
    </w:r>
    <w:r>
      <w:rPr>
        <w:sz w:val="16"/>
      </w:rPr>
      <w:fldChar w:fldCharType="end"/>
    </w:r>
    <w:r>
      <w:rPr>
        <w:sz w:val="16"/>
      </w:rPr>
      <w:tab/>
      <w:t xml:space="preserve">Page </w:t>
    </w:r>
    <w:r>
      <w:rPr>
        <w:rStyle w:val="PageNumber"/>
        <w:sz w:val="16"/>
      </w:rPr>
      <w:fldChar w:fldCharType="begin"/>
    </w:r>
    <w:r>
      <w:rPr>
        <w:rStyle w:val="PageNumber"/>
        <w:sz w:val="16"/>
      </w:rPr>
      <w:instrText xml:space="preserve"> PAGE  \* MERGEFORMAT </w:instrText>
    </w:r>
    <w:r>
      <w:rPr>
        <w:rStyle w:val="PageNumber"/>
        <w:sz w:val="16"/>
      </w:rPr>
      <w:fldChar w:fldCharType="separate"/>
    </w:r>
    <w:r w:rsidRPr="00EB233C">
      <w:rPr>
        <w:rStyle w:val="PageNumber"/>
        <w:noProof/>
      </w:rPr>
      <w:t>1</w:t>
    </w:r>
    <w:r>
      <w:rPr>
        <w:rStyle w:val="PageNumber"/>
        <w:sz w:val="16"/>
      </w:rPr>
      <w:fldChar w:fldCharType="end"/>
    </w:r>
    <w:r>
      <w:rPr>
        <w:rStyle w:val="PageNumber"/>
        <w:sz w:val="16"/>
      </w:rPr>
      <w:t xml:space="preserve"> of </w:t>
    </w:r>
    <w:r>
      <w:rPr>
        <w:rStyle w:val="PageNumber"/>
        <w:sz w:val="16"/>
      </w:rPr>
      <w:fldChar w:fldCharType="begin"/>
    </w:r>
    <w:r>
      <w:rPr>
        <w:rStyle w:val="PageNumber"/>
        <w:sz w:val="16"/>
      </w:rPr>
      <w:instrText xml:space="preserve"> SECTIONPAGES  \* MERGEFORMAT </w:instrText>
    </w:r>
    <w:r>
      <w:rPr>
        <w:rStyle w:val="PageNumber"/>
        <w:sz w:val="16"/>
      </w:rPr>
      <w:fldChar w:fldCharType="separate"/>
    </w:r>
    <w:r w:rsidR="002252F9" w:rsidRPr="002252F9">
      <w:rPr>
        <w:rStyle w:val="PageNumber"/>
        <w:noProof/>
      </w:rPr>
      <w:t>2</w:t>
    </w:r>
    <w:r>
      <w:rPr>
        <w:rStyle w:val="PageNumber"/>
        <w:sz w:val="16"/>
      </w:rPr>
      <w:fldChar w:fldCharType="end"/>
    </w:r>
  </w:p>
  <w:p w14:paraId="13191F6F" w14:textId="77777777" w:rsidR="00485750" w:rsidRDefault="00485750">
    <w:pPr>
      <w:pStyle w:val="Header"/>
      <w:tabs>
        <w:tab w:val="clear" w:pos="4320"/>
        <w:tab w:val="clear" w:pos="8640"/>
        <w:tab w:val="center" w:pos="5040"/>
        <w:tab w:val="right" w:pos="10080"/>
      </w:tabs>
      <w:rPr>
        <w:rStyle w:val="PageNumber"/>
        <w:sz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692CA6"/>
    <w:multiLevelType w:val="hybridMultilevel"/>
    <w:tmpl w:val="14E88754"/>
    <w:lvl w:ilvl="0" w:tplc="3FF8850E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562798"/>
    <w:multiLevelType w:val="hybridMultilevel"/>
    <w:tmpl w:val="44FE2276"/>
    <w:lvl w:ilvl="0" w:tplc="561E138A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286BD2"/>
    <w:multiLevelType w:val="multilevel"/>
    <w:tmpl w:val="F8F0A13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3" w15:restartNumberingAfterBreak="0">
    <w:nsid w:val="0EA45654"/>
    <w:multiLevelType w:val="singleLevel"/>
    <w:tmpl w:val="30E2AD8E"/>
    <w:lvl w:ilvl="0">
      <w:start w:val="51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</w:abstractNum>
  <w:abstractNum w:abstractNumId="4" w15:restartNumberingAfterBreak="0">
    <w:nsid w:val="10387306"/>
    <w:multiLevelType w:val="hybridMultilevel"/>
    <w:tmpl w:val="F1B6662C"/>
    <w:lvl w:ilvl="0" w:tplc="561E138A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07164CE"/>
    <w:multiLevelType w:val="multilevel"/>
    <w:tmpl w:val="16A630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6" w15:restartNumberingAfterBreak="0">
    <w:nsid w:val="12002BF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124473ED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12C83F36"/>
    <w:multiLevelType w:val="hybridMultilevel"/>
    <w:tmpl w:val="5C58FA3A"/>
    <w:lvl w:ilvl="0" w:tplc="27F41880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8E2CF9"/>
    <w:multiLevelType w:val="hybridMultilevel"/>
    <w:tmpl w:val="0CEC2226"/>
    <w:lvl w:ilvl="0" w:tplc="F4B8E77C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B07AEB"/>
    <w:multiLevelType w:val="hybridMultilevel"/>
    <w:tmpl w:val="B3AAFBE8"/>
    <w:lvl w:ilvl="0" w:tplc="27F41880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E443E88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208E1567"/>
    <w:multiLevelType w:val="hybridMultilevel"/>
    <w:tmpl w:val="89340368"/>
    <w:lvl w:ilvl="0" w:tplc="561E138A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0B03F8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22ED04DB"/>
    <w:multiLevelType w:val="hybridMultilevel"/>
    <w:tmpl w:val="01F2FB5C"/>
    <w:lvl w:ilvl="0" w:tplc="902ECABC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3082D68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294C0EF6"/>
    <w:multiLevelType w:val="singleLevel"/>
    <w:tmpl w:val="6DCEF1B2"/>
    <w:lvl w:ilvl="0">
      <w:start w:val="1"/>
      <w:numFmt w:val="decimal"/>
      <w:lvlText w:val="%1"/>
      <w:lvlJc w:val="left"/>
      <w:pPr>
        <w:tabs>
          <w:tab w:val="num" w:pos="1440"/>
        </w:tabs>
        <w:ind w:left="1440" w:hanging="1080"/>
      </w:pPr>
      <w:rPr>
        <w:rFonts w:hint="default"/>
      </w:rPr>
    </w:lvl>
  </w:abstractNum>
  <w:abstractNum w:abstractNumId="17" w15:restartNumberingAfterBreak="0">
    <w:nsid w:val="31E5675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 w15:restartNumberingAfterBreak="0">
    <w:nsid w:val="31F373B6"/>
    <w:multiLevelType w:val="singleLevel"/>
    <w:tmpl w:val="9298728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abstractNum w:abstractNumId="19" w15:restartNumberingAfterBreak="0">
    <w:nsid w:val="3AAE6065"/>
    <w:multiLevelType w:val="singleLevel"/>
    <w:tmpl w:val="83E8D06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20" w15:restartNumberingAfterBreak="0">
    <w:nsid w:val="3B1424C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 w15:restartNumberingAfterBreak="0">
    <w:nsid w:val="3C7B730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 w15:restartNumberingAfterBreak="0">
    <w:nsid w:val="3E9B764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 w15:restartNumberingAfterBreak="0">
    <w:nsid w:val="428B0D1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 w15:restartNumberingAfterBreak="0">
    <w:nsid w:val="432E0CF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5" w15:restartNumberingAfterBreak="0">
    <w:nsid w:val="4340404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6" w15:restartNumberingAfterBreak="0">
    <w:nsid w:val="455A61FC"/>
    <w:multiLevelType w:val="hybridMultilevel"/>
    <w:tmpl w:val="72386FE6"/>
    <w:lvl w:ilvl="0" w:tplc="D0B8AFE4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46EA3AF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 w15:restartNumberingAfterBreak="0">
    <w:nsid w:val="47D4438A"/>
    <w:multiLevelType w:val="singleLevel"/>
    <w:tmpl w:val="30E2AD8E"/>
    <w:lvl w:ilvl="0">
      <w:start w:val="51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</w:abstractNum>
  <w:abstractNum w:abstractNumId="29" w15:restartNumberingAfterBreak="0">
    <w:nsid w:val="4B6C21E1"/>
    <w:multiLevelType w:val="singleLevel"/>
    <w:tmpl w:val="30E2AD8E"/>
    <w:lvl w:ilvl="0">
      <w:start w:val="51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</w:abstractNum>
  <w:abstractNum w:abstractNumId="30" w15:restartNumberingAfterBreak="0">
    <w:nsid w:val="4D672896"/>
    <w:multiLevelType w:val="singleLevel"/>
    <w:tmpl w:val="30E2AD8E"/>
    <w:lvl w:ilvl="0">
      <w:start w:val="51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</w:abstractNum>
  <w:abstractNum w:abstractNumId="31" w15:restartNumberingAfterBreak="0">
    <w:nsid w:val="52834127"/>
    <w:multiLevelType w:val="multilevel"/>
    <w:tmpl w:val="7B9ECA22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32" w15:restartNumberingAfterBreak="0">
    <w:nsid w:val="55492561"/>
    <w:multiLevelType w:val="hybridMultilevel"/>
    <w:tmpl w:val="A5FC5FC6"/>
    <w:lvl w:ilvl="0" w:tplc="92D0B6CE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3" w15:restartNumberingAfterBreak="0">
    <w:nsid w:val="566A5E84"/>
    <w:multiLevelType w:val="singleLevel"/>
    <w:tmpl w:val="D0B8AFE4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34" w15:restartNumberingAfterBreak="0">
    <w:nsid w:val="576B6AB9"/>
    <w:multiLevelType w:val="singleLevel"/>
    <w:tmpl w:val="26F856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35" w15:restartNumberingAfterBreak="0">
    <w:nsid w:val="5D137BC9"/>
    <w:multiLevelType w:val="singleLevel"/>
    <w:tmpl w:val="83E8D06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36" w15:restartNumberingAfterBreak="0">
    <w:nsid w:val="5EC31770"/>
    <w:multiLevelType w:val="hybridMultilevel"/>
    <w:tmpl w:val="8F90F90C"/>
    <w:lvl w:ilvl="0" w:tplc="C674DEE0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F255613"/>
    <w:multiLevelType w:val="singleLevel"/>
    <w:tmpl w:val="83E8D060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38" w15:restartNumberingAfterBreak="0">
    <w:nsid w:val="6346529F"/>
    <w:multiLevelType w:val="hybridMultilevel"/>
    <w:tmpl w:val="FF062F62"/>
    <w:lvl w:ilvl="0" w:tplc="5306642A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9" w15:restartNumberingAfterBreak="0">
    <w:nsid w:val="63E2284F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0" w15:restartNumberingAfterBreak="0">
    <w:nsid w:val="646121D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1" w15:restartNumberingAfterBreak="0">
    <w:nsid w:val="65E667F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2" w15:restartNumberingAfterBreak="0">
    <w:nsid w:val="677E110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3" w15:restartNumberingAfterBreak="0">
    <w:nsid w:val="67C127ED"/>
    <w:multiLevelType w:val="singleLevel"/>
    <w:tmpl w:val="F3F48784"/>
    <w:lvl w:ilvl="0">
      <w:start w:val="10"/>
      <w:numFmt w:val="decimal"/>
      <w:lvlText w:val="%1"/>
      <w:lvlJc w:val="left"/>
      <w:pPr>
        <w:tabs>
          <w:tab w:val="num" w:pos="1440"/>
        </w:tabs>
        <w:ind w:left="1440" w:hanging="1080"/>
      </w:pPr>
      <w:rPr>
        <w:rFonts w:hint="default"/>
      </w:rPr>
    </w:lvl>
  </w:abstractNum>
  <w:abstractNum w:abstractNumId="44" w15:restartNumberingAfterBreak="0">
    <w:nsid w:val="6F196A08"/>
    <w:multiLevelType w:val="singleLevel"/>
    <w:tmpl w:val="30E2AD8E"/>
    <w:lvl w:ilvl="0">
      <w:start w:val="51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</w:abstractNum>
  <w:abstractNum w:abstractNumId="45" w15:restartNumberingAfterBreak="0">
    <w:nsid w:val="724D541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11"/>
  </w:num>
  <w:num w:numId="2">
    <w:abstractNumId w:val="18"/>
  </w:num>
  <w:num w:numId="3">
    <w:abstractNumId w:val="2"/>
  </w:num>
  <w:num w:numId="4">
    <w:abstractNumId w:val="31"/>
  </w:num>
  <w:num w:numId="5">
    <w:abstractNumId w:val="6"/>
  </w:num>
  <w:num w:numId="6">
    <w:abstractNumId w:val="15"/>
  </w:num>
  <w:num w:numId="7">
    <w:abstractNumId w:val="20"/>
  </w:num>
  <w:num w:numId="8">
    <w:abstractNumId w:val="24"/>
  </w:num>
  <w:num w:numId="9">
    <w:abstractNumId w:val="21"/>
  </w:num>
  <w:num w:numId="10">
    <w:abstractNumId w:val="40"/>
  </w:num>
  <w:num w:numId="11">
    <w:abstractNumId w:val="27"/>
  </w:num>
  <w:num w:numId="12">
    <w:abstractNumId w:val="41"/>
  </w:num>
  <w:num w:numId="13">
    <w:abstractNumId w:val="5"/>
  </w:num>
  <w:num w:numId="14">
    <w:abstractNumId w:val="34"/>
  </w:num>
  <w:num w:numId="15">
    <w:abstractNumId w:val="23"/>
  </w:num>
  <w:num w:numId="16">
    <w:abstractNumId w:val="39"/>
  </w:num>
  <w:num w:numId="17">
    <w:abstractNumId w:val="13"/>
  </w:num>
  <w:num w:numId="18">
    <w:abstractNumId w:val="42"/>
  </w:num>
  <w:num w:numId="19">
    <w:abstractNumId w:val="3"/>
  </w:num>
  <w:num w:numId="20">
    <w:abstractNumId w:val="28"/>
  </w:num>
  <w:num w:numId="21">
    <w:abstractNumId w:val="30"/>
  </w:num>
  <w:num w:numId="22">
    <w:abstractNumId w:val="29"/>
  </w:num>
  <w:num w:numId="23">
    <w:abstractNumId w:val="44"/>
  </w:num>
  <w:num w:numId="24">
    <w:abstractNumId w:val="45"/>
  </w:num>
  <w:num w:numId="25">
    <w:abstractNumId w:val="7"/>
  </w:num>
  <w:num w:numId="26">
    <w:abstractNumId w:val="16"/>
  </w:num>
  <w:num w:numId="27">
    <w:abstractNumId w:val="43"/>
  </w:num>
  <w:num w:numId="28">
    <w:abstractNumId w:val="19"/>
  </w:num>
  <w:num w:numId="29">
    <w:abstractNumId w:val="25"/>
  </w:num>
  <w:num w:numId="30">
    <w:abstractNumId w:val="22"/>
  </w:num>
  <w:num w:numId="31">
    <w:abstractNumId w:val="37"/>
  </w:num>
  <w:num w:numId="32">
    <w:abstractNumId w:val="35"/>
  </w:num>
  <w:num w:numId="33">
    <w:abstractNumId w:val="17"/>
  </w:num>
  <w:num w:numId="34">
    <w:abstractNumId w:val="33"/>
  </w:num>
  <w:num w:numId="35">
    <w:abstractNumId w:val="14"/>
  </w:num>
  <w:num w:numId="36">
    <w:abstractNumId w:val="0"/>
  </w:num>
  <w:num w:numId="37">
    <w:abstractNumId w:val="1"/>
  </w:num>
  <w:num w:numId="38">
    <w:abstractNumId w:val="36"/>
  </w:num>
  <w:num w:numId="39">
    <w:abstractNumId w:val="8"/>
  </w:num>
  <w:num w:numId="40">
    <w:abstractNumId w:val="10"/>
  </w:num>
  <w:num w:numId="41">
    <w:abstractNumId w:val="9"/>
  </w:num>
  <w:num w:numId="42">
    <w:abstractNumId w:val="12"/>
  </w:num>
  <w:num w:numId="43">
    <w:abstractNumId w:val="4"/>
  </w:num>
  <w:num w:numId="44">
    <w:abstractNumId w:val="26"/>
  </w:num>
  <w:num w:numId="45">
    <w:abstractNumId w:val="38"/>
  </w:num>
  <w:num w:numId="46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3BC8"/>
    <w:rsid w:val="001032CE"/>
    <w:rsid w:val="002252F9"/>
    <w:rsid w:val="00283EEC"/>
    <w:rsid w:val="002861E7"/>
    <w:rsid w:val="0034233B"/>
    <w:rsid w:val="00344B74"/>
    <w:rsid w:val="00485750"/>
    <w:rsid w:val="00563B55"/>
    <w:rsid w:val="005D162D"/>
    <w:rsid w:val="00616958"/>
    <w:rsid w:val="00671F63"/>
    <w:rsid w:val="00734633"/>
    <w:rsid w:val="007C2BB6"/>
    <w:rsid w:val="007D19E1"/>
    <w:rsid w:val="008177D6"/>
    <w:rsid w:val="009272A1"/>
    <w:rsid w:val="00973F5C"/>
    <w:rsid w:val="00976D60"/>
    <w:rsid w:val="00990315"/>
    <w:rsid w:val="00993BC8"/>
    <w:rsid w:val="009E65E2"/>
    <w:rsid w:val="009F2842"/>
    <w:rsid w:val="00A34708"/>
    <w:rsid w:val="00AC33BB"/>
    <w:rsid w:val="00B2370E"/>
    <w:rsid w:val="00C32FC1"/>
    <w:rsid w:val="00C52348"/>
    <w:rsid w:val="00C6377E"/>
    <w:rsid w:val="00CD73C2"/>
    <w:rsid w:val="00D81369"/>
    <w:rsid w:val="00DB380D"/>
    <w:rsid w:val="00DB6F25"/>
    <w:rsid w:val="00E10208"/>
    <w:rsid w:val="00E569C0"/>
    <w:rsid w:val="00E65C4F"/>
    <w:rsid w:val="00EB233C"/>
    <w:rsid w:val="00EC63F5"/>
    <w:rsid w:val="00F01EEF"/>
    <w:rsid w:val="00F0601D"/>
    <w:rsid w:val="00F97209"/>
    <w:rsid w:val="00FA7632"/>
    <w:rsid w:val="00FD3644"/>
    <w:rsid w:val="00FE58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AE851F2"/>
  <w15:chartTrackingRefBased/>
  <w15:docId w15:val="{FAB1ED5B-190A-41E3-91B7-8DEC0F2E8F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</w:rPr>
  </w:style>
  <w:style w:type="paragraph" w:styleId="Heading1">
    <w:name w:val="heading 1"/>
    <w:basedOn w:val="Normal"/>
    <w:next w:val="Normal"/>
    <w:qFormat/>
    <w:pPr>
      <w:keepNext/>
      <w:numPr>
        <w:numId w:val="4"/>
      </w:numPr>
      <w:outlineLvl w:val="0"/>
    </w:pPr>
    <w:rPr>
      <w:sz w:val="36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4"/>
      </w:numPr>
      <w:spacing w:before="240" w:after="60"/>
      <w:outlineLvl w:val="1"/>
    </w:pPr>
    <w:rPr>
      <w:b/>
      <w:i/>
      <w:sz w:val="28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3"/>
      </w:numPr>
      <w:spacing w:before="240" w:after="60"/>
      <w:outlineLvl w:val="2"/>
    </w:pPr>
    <w:rPr>
      <w:sz w:val="24"/>
    </w:rPr>
  </w:style>
  <w:style w:type="paragraph" w:styleId="Heading4">
    <w:name w:val="heading 4"/>
    <w:basedOn w:val="Normal"/>
    <w:next w:val="Normal"/>
    <w:qFormat/>
    <w:pPr>
      <w:keepNext/>
      <w:spacing w:before="240" w:after="60"/>
      <w:outlineLvl w:val="3"/>
    </w:pPr>
    <w:rPr>
      <w:b/>
      <w:sz w:val="24"/>
    </w:rPr>
  </w:style>
  <w:style w:type="paragraph" w:styleId="Heading5">
    <w:name w:val="heading 5"/>
    <w:basedOn w:val="Normal"/>
    <w:next w:val="Normal"/>
    <w:qFormat/>
    <w:pPr>
      <w:keepNext/>
      <w:jc w:val="center"/>
      <w:outlineLvl w:val="4"/>
    </w:pPr>
    <w:rPr>
      <w:b/>
      <w:sz w:val="24"/>
    </w:rPr>
  </w:style>
  <w:style w:type="paragraph" w:styleId="Heading6">
    <w:name w:val="heading 6"/>
    <w:basedOn w:val="Normal"/>
    <w:next w:val="Normal"/>
    <w:qFormat/>
    <w:pPr>
      <w:keepNext/>
      <w:outlineLvl w:val="5"/>
    </w:pPr>
    <w:rPr>
      <w:b/>
      <w:color w:val="FFFFFF"/>
    </w:rPr>
  </w:style>
  <w:style w:type="paragraph" w:styleId="Heading7">
    <w:name w:val="heading 7"/>
    <w:basedOn w:val="Normal"/>
    <w:next w:val="Normal"/>
    <w:qFormat/>
    <w:pPr>
      <w:keepNext/>
      <w:ind w:left="360"/>
      <w:outlineLvl w:val="6"/>
    </w:pPr>
    <w:rPr>
      <w:b/>
      <w:sz w:val="24"/>
    </w:rPr>
  </w:style>
  <w:style w:type="paragraph" w:styleId="Heading8">
    <w:name w:val="heading 8"/>
    <w:basedOn w:val="Normal"/>
    <w:next w:val="Normal"/>
    <w:qFormat/>
    <w:pPr>
      <w:keepNext/>
      <w:jc w:val="center"/>
      <w:outlineLvl w:val="7"/>
    </w:pPr>
    <w:rPr>
      <w:b/>
      <w:sz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TOC3">
    <w:name w:val="toc 3"/>
    <w:basedOn w:val="Normal"/>
    <w:next w:val="Normal"/>
    <w:autoRedefine/>
    <w:semiHidden/>
    <w:pPr>
      <w:ind w:left="200"/>
    </w:pPr>
  </w:style>
  <w:style w:type="paragraph" w:styleId="TOC1">
    <w:name w:val="toc 1"/>
    <w:basedOn w:val="Normal"/>
    <w:next w:val="Normal"/>
    <w:autoRedefine/>
    <w:semiHidden/>
    <w:pPr>
      <w:spacing w:before="360"/>
    </w:pPr>
    <w:rPr>
      <w:b/>
      <w:caps/>
      <w:sz w:val="24"/>
    </w:rPr>
  </w:style>
  <w:style w:type="paragraph" w:styleId="TOC2">
    <w:name w:val="toc 2"/>
    <w:basedOn w:val="Normal"/>
    <w:next w:val="Normal"/>
    <w:autoRedefine/>
    <w:semiHidden/>
    <w:pPr>
      <w:spacing w:before="240"/>
    </w:pPr>
    <w:rPr>
      <w:b/>
    </w:rPr>
  </w:style>
  <w:style w:type="paragraph" w:styleId="TOC4">
    <w:name w:val="toc 4"/>
    <w:basedOn w:val="Normal"/>
    <w:next w:val="Normal"/>
    <w:autoRedefine/>
    <w:semiHidden/>
    <w:pPr>
      <w:ind w:left="400"/>
    </w:pPr>
  </w:style>
  <w:style w:type="paragraph" w:styleId="TOC5">
    <w:name w:val="toc 5"/>
    <w:basedOn w:val="Normal"/>
    <w:next w:val="Normal"/>
    <w:autoRedefine/>
    <w:semiHidden/>
    <w:pPr>
      <w:ind w:left="600"/>
    </w:pPr>
  </w:style>
  <w:style w:type="paragraph" w:styleId="TOC6">
    <w:name w:val="toc 6"/>
    <w:basedOn w:val="Normal"/>
    <w:next w:val="Normal"/>
    <w:autoRedefine/>
    <w:semiHidden/>
    <w:pPr>
      <w:ind w:left="800"/>
    </w:pPr>
  </w:style>
  <w:style w:type="paragraph" w:styleId="TOC7">
    <w:name w:val="toc 7"/>
    <w:basedOn w:val="Normal"/>
    <w:next w:val="Normal"/>
    <w:autoRedefine/>
    <w:semiHidden/>
    <w:pPr>
      <w:ind w:left="1000"/>
    </w:pPr>
  </w:style>
  <w:style w:type="paragraph" w:styleId="TOC8">
    <w:name w:val="toc 8"/>
    <w:basedOn w:val="Normal"/>
    <w:next w:val="Normal"/>
    <w:autoRedefine/>
    <w:semiHidden/>
    <w:pPr>
      <w:ind w:left="1200"/>
    </w:pPr>
  </w:style>
  <w:style w:type="paragraph" w:styleId="TOC9">
    <w:name w:val="toc 9"/>
    <w:basedOn w:val="Normal"/>
    <w:next w:val="Normal"/>
    <w:autoRedefine/>
    <w:semiHidden/>
    <w:pPr>
      <w:ind w:left="14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BodyTextIndent">
    <w:name w:val="Body Text Indent"/>
    <w:basedOn w:val="Normal"/>
    <w:semiHidden/>
    <w:pPr>
      <w:ind w:left="540" w:hanging="180"/>
    </w:pPr>
  </w:style>
  <w:style w:type="paragraph" w:styleId="BodyTextIndent2">
    <w:name w:val="Body Text Indent 2"/>
    <w:basedOn w:val="Normal"/>
    <w:semiHidden/>
    <w:pPr>
      <w:ind w:left="1530" w:hanging="1530"/>
    </w:pPr>
  </w:style>
  <w:style w:type="paragraph" w:styleId="BodyTextIndent3">
    <w:name w:val="Body Text Indent 3"/>
    <w:basedOn w:val="Normal"/>
    <w:semiHidden/>
    <w:pPr>
      <w:tabs>
        <w:tab w:val="left" w:pos="2520"/>
        <w:tab w:val="left" w:pos="5760"/>
        <w:tab w:val="left" w:pos="7920"/>
      </w:tabs>
      <w:ind w:left="3960" w:hanging="3600"/>
    </w:p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qFormat/>
    <w:pPr>
      <w:ind w:left="720"/>
    </w:pPr>
  </w:style>
  <w:style w:type="character" w:customStyle="1" w:styleId="Heading1Char">
    <w:name w:val="Heading 1 Char"/>
    <w:rPr>
      <w:rFonts w:ascii="Arial" w:hAnsi="Arial"/>
      <w:sz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670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636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36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379571">
                  <w:marLeft w:val="0"/>
                  <w:marRight w:val="0"/>
                  <w:marTop w:val="300"/>
                  <w:marBottom w:val="3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8606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457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4037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3996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2196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070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5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055833">
                  <w:marLeft w:val="0"/>
                  <w:marRight w:val="0"/>
                  <w:marTop w:val="300"/>
                  <w:marBottom w:val="3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834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522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798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0857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4254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272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183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511155">
                  <w:marLeft w:val="0"/>
                  <w:marRight w:val="0"/>
                  <w:marTop w:val="300"/>
                  <w:marBottom w:val="3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738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908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574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8895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</Pages>
  <Words>449</Words>
  <Characters>2564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gramming Logic and Basic</vt:lpstr>
    </vt:vector>
  </TitlesOfParts>
  <Company/>
  <LinksUpToDate>false</LinksUpToDate>
  <CharactersWithSpaces>3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Logic and Basic</dc:title>
  <dc:subject/>
  <dc:creator>Tomie Gartland</dc:creator>
  <cp:keywords/>
  <cp:lastModifiedBy>Tomie Gartland</cp:lastModifiedBy>
  <cp:revision>4</cp:revision>
  <cp:lastPrinted>2018-06-12T16:16:00Z</cp:lastPrinted>
  <dcterms:created xsi:type="dcterms:W3CDTF">2019-12-04T23:20:00Z</dcterms:created>
  <dcterms:modified xsi:type="dcterms:W3CDTF">2019-12-04T23:30:00Z</dcterms:modified>
</cp:coreProperties>
</file>